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r w:rsidR="00953414" w:rsidRPr="00953414">
        <w:rPr>
          <w:rFonts w:ascii="黑体" w:eastAsia="黑体" w:hAnsi="黑体" w:hint="eastAsia"/>
          <w:sz w:val="32"/>
          <w:szCs w:val="32"/>
        </w:rPr>
        <w:t>bochiot开门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66"/>
        <w:gridCol w:w="1120"/>
        <w:gridCol w:w="4835"/>
        <w:gridCol w:w="1301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EF3D17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12</w:t>
            </w:r>
          </w:p>
        </w:tc>
        <w:tc>
          <w:tcPr>
            <w:tcW w:w="1120" w:type="dxa"/>
          </w:tcPr>
          <w:p w:rsidR="00E57565" w:rsidRPr="005B0A02" w:rsidRDefault="00EF3D1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0</w:t>
            </w:r>
          </w:p>
        </w:tc>
        <w:tc>
          <w:tcPr>
            <w:tcW w:w="4835" w:type="dxa"/>
          </w:tcPr>
          <w:p w:rsidR="00E57565" w:rsidRPr="00EF3D17" w:rsidRDefault="00EF3D1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3接口</w:t>
            </w:r>
            <w:r w:rsidRPr="00EF3D17">
              <w:rPr>
                <w:rFonts w:asciiTheme="minorEastAsia" w:eastAsiaTheme="minorEastAsia" w:hAnsiTheme="minorEastAsia" w:hint="eastAsia"/>
                <w:szCs w:val="21"/>
              </w:rPr>
              <w:t>获取设备ID的酒店与房间信息</w:t>
            </w:r>
          </w:p>
        </w:tc>
        <w:tc>
          <w:tcPr>
            <w:tcW w:w="1301" w:type="dxa"/>
          </w:tcPr>
          <w:p w:rsidR="00E57565" w:rsidRPr="0040016A" w:rsidRDefault="0040016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A5736" w:rsidRPr="005B0A02" w:rsidTr="006F2E1D">
        <w:tc>
          <w:tcPr>
            <w:tcW w:w="1266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2A5736" w:rsidRPr="00EF3D17" w:rsidRDefault="00790700" w:rsidP="0026732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  <w:r w:rsidR="002A5736">
              <w:rPr>
                <w:rFonts w:asciiTheme="minorEastAsia" w:eastAsiaTheme="minorEastAsia" w:hAnsiTheme="minorEastAsia" w:hint="eastAsia"/>
                <w:szCs w:val="21"/>
              </w:rPr>
              <w:t>2.1.</w:t>
            </w:r>
            <w:r w:rsidR="0026732E"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1301" w:type="dxa"/>
          </w:tcPr>
          <w:p w:rsidR="002A5736" w:rsidRPr="0040016A" w:rsidRDefault="002A5736" w:rsidP="006F2E1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1042D3" w:rsidRPr="005B0A02" w:rsidTr="00881BA4">
        <w:tc>
          <w:tcPr>
            <w:tcW w:w="1266" w:type="dxa"/>
          </w:tcPr>
          <w:p w:rsidR="001042D3" w:rsidRPr="005B0A02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1042D3" w:rsidRPr="005B0A02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1042D3" w:rsidRPr="00EF3D17" w:rsidRDefault="001042D3" w:rsidP="001042D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1301" w:type="dxa"/>
          </w:tcPr>
          <w:p w:rsidR="001042D3" w:rsidRPr="0040016A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A07239" w:rsidRPr="005B0A02" w:rsidTr="00E801EC">
        <w:tc>
          <w:tcPr>
            <w:tcW w:w="1266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4835" w:type="dxa"/>
          </w:tcPr>
          <w:p w:rsidR="00A07239" w:rsidRPr="00EF3D17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,增加</w:t>
            </w:r>
            <w:r>
              <w:rPr>
                <w:rFonts w:asciiTheme="minorEastAsia" w:eastAsiaTheme="minorEastAsia" w:hAnsiTheme="minorEastAsia"/>
                <w:szCs w:val="21"/>
              </w:rPr>
              <w:t>开门方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 w:rsidR="00A07239" w:rsidRPr="0040016A" w:rsidRDefault="00A07239" w:rsidP="00E801E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D76D0A" w:rsidRPr="005B0A02" w:rsidRDefault="00D76D0A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D76D0A" w:rsidRPr="005B0A02" w:rsidRDefault="00D76D0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0" w:name="OLE_LINK2"/>
      <w:bookmarkStart w:id="1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2" w:name="OLE_LINK5"/>
      <w:bookmarkEnd w:id="0"/>
      <w:bookmarkEnd w:id="1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5B1306" w:rsidP="005B1306">
      <w:r>
        <w:object w:dxaOrig="7605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263.55pt" o:ole="">
            <v:imagedata r:id="rId8" o:title=""/>
          </v:shape>
          <o:OLEObject Type="Embed" ProgID="Visio.Drawing.15" ShapeID="_x0000_i1025" DrawAspect="Content" ObjectID="_1590518462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token?</w:t>
      </w:r>
      <w:bookmarkStart w:id="3" w:name="OLE_LINK1"/>
      <w:r w:rsidR="00766140">
        <w:rPr>
          <w:rFonts w:ascii="微软雅黑" w:eastAsia="微软雅黑" w:hAnsi="微软雅黑"/>
        </w:rPr>
        <w:t>appid</w:t>
      </w:r>
      <w:bookmarkEnd w:id="3"/>
      <w:r w:rsidR="0051167E">
        <w:rPr>
          <w:rFonts w:ascii="微软雅黑" w:eastAsia="微软雅黑" w:hAnsi="微软雅黑" w:hint="eastAsia"/>
        </w:rPr>
        <w:t>=</w:t>
      </w:r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get</w:t>
      </w:r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t>appid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2A6408" w:rsidP="004C2A56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5" w:name="11llaq1496297877063"/>
      <w:bookmarkEnd w:id="5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744188">
        <w:rPr>
          <w:rFonts w:ascii="微软雅黑" w:eastAsia="微软雅黑" w:hAnsi="微软雅黑"/>
          <w:szCs w:val="21"/>
        </w:rPr>
        <w:t>open-door</w:t>
      </w:r>
      <w:r w:rsidR="004B0DE4">
        <w:rPr>
          <w:rFonts w:ascii="微软雅黑" w:eastAsia="微软雅黑" w:hAnsi="微软雅黑"/>
          <w:szCs w:val="21"/>
        </w:rPr>
        <w:t>?</w:t>
      </w:r>
      <w:r w:rsidR="00B558E8" w:rsidRPr="00B558E8">
        <w:rPr>
          <w:rFonts w:ascii="微软雅黑" w:eastAsia="微软雅黑" w:hAnsi="微软雅黑"/>
          <w:szCs w:val="21"/>
        </w:rPr>
        <w:t xml:space="preserve"> </w:t>
      </w:r>
      <w:r w:rsidR="00B558E8">
        <w:rPr>
          <w:rFonts w:ascii="微软雅黑" w:eastAsia="微软雅黑" w:hAnsi="微软雅黑"/>
          <w:szCs w:val="21"/>
        </w:rPr>
        <w:t>roomnu</w:t>
      </w:r>
      <w:r w:rsidR="00B558E8">
        <w:rPr>
          <w:rFonts w:ascii="微软雅黑" w:eastAsia="微软雅黑" w:hAnsi="微软雅黑" w:hint="eastAsia"/>
          <w:szCs w:val="21"/>
        </w:rPr>
        <w:t>=111</w:t>
      </w:r>
      <w:r w:rsidR="00B558E8">
        <w:rPr>
          <w:rFonts w:ascii="微软雅黑" w:eastAsia="微软雅黑" w:hAnsi="微软雅黑"/>
          <w:szCs w:val="21"/>
        </w:rPr>
        <w:t>&amp;</w:t>
      </w:r>
      <w:r w:rsidR="00FB07C8">
        <w:rPr>
          <w:rFonts w:ascii="微软雅黑" w:eastAsia="微软雅黑" w:hAnsi="微软雅黑"/>
          <w:szCs w:val="21"/>
        </w:rPr>
        <w:t>appid=aaa</w:t>
      </w:r>
      <w:r w:rsidR="004B0DE4">
        <w:rPr>
          <w:rFonts w:ascii="微软雅黑" w:eastAsia="微软雅黑" w:hAnsi="微软雅黑"/>
          <w:szCs w:val="21"/>
        </w:rPr>
        <w:t>&amp;</w:t>
      </w:r>
      <w:r w:rsidR="00316BC8">
        <w:rPr>
          <w:rFonts w:ascii="微软雅黑" w:eastAsia="微软雅黑" w:hAnsi="微软雅黑"/>
          <w:szCs w:val="21"/>
        </w:rPr>
        <w:t>method</w:t>
      </w:r>
      <w:r w:rsidR="007D4451">
        <w:rPr>
          <w:rFonts w:ascii="微软雅黑" w:eastAsia="微软雅黑" w:hAnsi="微软雅黑"/>
          <w:szCs w:val="21"/>
        </w:rPr>
        <w:t>=1</w:t>
      </w:r>
      <w:r w:rsidR="004B0DE4">
        <w:rPr>
          <w:rFonts w:ascii="微软雅黑" w:eastAsia="微软雅黑" w:hAnsi="微软雅黑"/>
          <w:szCs w:val="21"/>
        </w:rPr>
        <w:t>token=aaaaa</w:t>
      </w:r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6" w:name="58ewbj1496297877063"/>
      <w:bookmarkEnd w:id="6"/>
      <w:r w:rsidRPr="00AA4D89">
        <w:rPr>
          <w:rFonts w:ascii="微软雅黑" w:eastAsia="微软雅黑" w:hAnsi="微软雅黑"/>
          <w:szCs w:val="21"/>
        </w:rPr>
        <w:t>描述：</w:t>
      </w:r>
      <w:r w:rsidR="00185C94">
        <w:rPr>
          <w:rFonts w:ascii="微软雅黑" w:eastAsia="微软雅黑" w:hAnsi="微软雅黑" w:hint="eastAsia"/>
          <w:szCs w:val="21"/>
        </w:rPr>
        <w:t>调用该</w:t>
      </w:r>
      <w:r w:rsidR="00185C94">
        <w:rPr>
          <w:rFonts w:ascii="微软雅黑" w:eastAsia="微软雅黑" w:hAnsi="微软雅黑"/>
          <w:szCs w:val="21"/>
        </w:rPr>
        <w:t>接口开</w:t>
      </w:r>
      <w:r w:rsidR="00185C94">
        <w:rPr>
          <w:rFonts w:ascii="微软雅黑" w:eastAsia="微软雅黑" w:hAnsi="微软雅黑" w:hint="eastAsia"/>
          <w:szCs w:val="21"/>
        </w:rPr>
        <w:t>门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7" w:name="1bjrx1496297877063"/>
      <w:bookmarkEnd w:id="7"/>
      <w:r w:rsidRPr="00AA4D89">
        <w:rPr>
          <w:rFonts w:ascii="微软雅黑" w:eastAsia="微软雅黑" w:hAnsi="微软雅黑"/>
          <w:szCs w:val="21"/>
        </w:rPr>
        <w:t xml:space="preserve">请求方式： </w:t>
      </w:r>
      <w:r w:rsidR="004B0DE4">
        <w:rPr>
          <w:rFonts w:ascii="微软雅黑" w:eastAsia="微软雅黑" w:hAnsi="微软雅黑"/>
          <w:szCs w:val="21"/>
        </w:rPr>
        <w:t>get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8" w:name="32qivv1496297877063"/>
      <w:bookmarkEnd w:id="8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433CF" w:rsidRPr="00AA4D89" w:rsidTr="00001AA8">
        <w:trPr>
          <w:trHeight w:val="340"/>
        </w:trPr>
        <w:tc>
          <w:tcPr>
            <w:tcW w:w="1057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AA4D89" w:rsidTr="00001AA8">
        <w:trPr>
          <w:trHeight w:val="340"/>
        </w:trPr>
        <w:tc>
          <w:tcPr>
            <w:tcW w:w="1057" w:type="dxa"/>
            <w:vAlign w:val="center"/>
          </w:tcPr>
          <w:p w:rsidR="008433CF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EE47F1" w:rsidRPr="00AA4D89" w:rsidTr="00001AA8">
        <w:trPr>
          <w:trHeight w:val="340"/>
        </w:trPr>
        <w:tc>
          <w:tcPr>
            <w:tcW w:w="1057" w:type="dxa"/>
            <w:vAlign w:val="center"/>
          </w:tcPr>
          <w:p w:rsidR="00EE47F1" w:rsidRDefault="00FB07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EE47F1" w:rsidRDefault="00FB07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EE47F1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E47F1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D4451" w:rsidRPr="00AA4D89" w:rsidTr="00001AA8">
        <w:trPr>
          <w:trHeight w:val="340"/>
        </w:trPr>
        <w:tc>
          <w:tcPr>
            <w:tcW w:w="1057" w:type="dxa"/>
            <w:vAlign w:val="center"/>
          </w:tcPr>
          <w:p w:rsidR="007D4451" w:rsidRDefault="00316B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method</w:t>
            </w:r>
            <w:bookmarkStart w:id="9" w:name="_GoBack"/>
            <w:bookmarkEnd w:id="9"/>
          </w:p>
        </w:tc>
        <w:tc>
          <w:tcPr>
            <w:tcW w:w="1652" w:type="dxa"/>
            <w:vAlign w:val="center"/>
          </w:tcPr>
          <w:p w:rsidR="007D4451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3353" w:type="dxa"/>
            <w:vAlign w:val="center"/>
          </w:tcPr>
          <w:p w:rsidR="007D4451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方式</w:t>
            </w:r>
            <w:r>
              <w:rPr>
                <w:rFonts w:ascii="微软雅黑" w:eastAsia="微软雅黑" w:hAnsi="微软雅黑" w:hint="eastAsia"/>
                <w:szCs w:val="21"/>
              </w:rPr>
              <w:t>:1扫码,2密码</w:t>
            </w:r>
          </w:p>
        </w:tc>
        <w:tc>
          <w:tcPr>
            <w:tcW w:w="1134" w:type="dxa"/>
            <w:vAlign w:val="center"/>
          </w:tcPr>
          <w:p w:rsidR="007D4451" w:rsidRPr="00AA4D89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433CF" w:rsidRPr="00AA4D89" w:rsidTr="00001AA8">
        <w:trPr>
          <w:trHeight w:val="500"/>
        </w:trPr>
        <w:tc>
          <w:tcPr>
            <w:tcW w:w="1057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0" w:name="42rmej1496297877063"/>
      <w:bookmarkEnd w:id="10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Pr="005A089D" w:rsidRDefault="008D7948" w:rsidP="008D7948">
      <w:pPr>
        <w:pStyle w:val="3"/>
        <w:numPr>
          <w:ilvl w:val="2"/>
          <w:numId w:val="6"/>
        </w:numPr>
      </w:pPr>
      <w:r>
        <w:rPr>
          <w:rFonts w:hint="eastAsia"/>
        </w:rPr>
        <w:t>获取设备</w:t>
      </w:r>
      <w:r>
        <w:rPr>
          <w:rFonts w:hint="eastAsia"/>
        </w:rPr>
        <w:t>ID</w:t>
      </w:r>
      <w:r>
        <w:rPr>
          <w:rFonts w:hint="eastAsia"/>
        </w:rPr>
        <w:t>的酒店与房间信息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096106">
        <w:rPr>
          <w:rFonts w:ascii="微软雅黑" w:eastAsia="微软雅黑" w:hAnsi="微软雅黑" w:hint="eastAsia"/>
          <w:szCs w:val="21"/>
        </w:rPr>
        <w:t>get-roominfo</w:t>
      </w:r>
      <w:r>
        <w:rPr>
          <w:rFonts w:ascii="微软雅黑" w:eastAsia="微软雅黑" w:hAnsi="微软雅黑"/>
          <w:szCs w:val="21"/>
        </w:rPr>
        <w:t>?</w:t>
      </w:r>
      <w:r w:rsidR="005E0E87">
        <w:rPr>
          <w:rFonts w:ascii="微软雅黑" w:eastAsia="微软雅黑" w:hAnsi="微软雅黑"/>
          <w:szCs w:val="21"/>
        </w:rPr>
        <w:t>deviceid</w:t>
      </w:r>
      <w:r w:rsidR="00096106"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token=aaaaa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D7948" w:rsidRPr="00AA4D89" w:rsidTr="0023324D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D7948" w:rsidRPr="00AA4D89" w:rsidTr="0023324D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EE3241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EE3241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Ｉ</w:t>
            </w:r>
            <w:r>
              <w:rPr>
                <w:rFonts w:ascii="微软雅黑" w:eastAsia="微软雅黑" w:hAnsi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D7948" w:rsidRPr="00AA4D89" w:rsidTr="0023324D">
        <w:trPr>
          <w:trHeight w:val="500"/>
        </w:trPr>
        <w:tc>
          <w:tcPr>
            <w:tcW w:w="1057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D7948" w:rsidRPr="00AA4D89" w:rsidTr="0023324D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096106" w:rsidRPr="00AA4D89" w:rsidTr="0023324D">
        <w:trPr>
          <w:trHeight w:val="340"/>
        </w:trPr>
        <w:tc>
          <w:tcPr>
            <w:tcW w:w="1809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roomnu</w:t>
            </w:r>
          </w:p>
        </w:tc>
        <w:tc>
          <w:tcPr>
            <w:tcW w:w="1276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096106" w:rsidRPr="00AA4D89" w:rsidTr="0023324D">
        <w:trPr>
          <w:trHeight w:val="340"/>
        </w:trPr>
        <w:tc>
          <w:tcPr>
            <w:tcW w:w="1809" w:type="dxa"/>
            <w:vAlign w:val="center"/>
          </w:tcPr>
          <w:p w:rsidR="00096106" w:rsidRDefault="00FB07C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 w:rsidR="00096106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关联酒店的信息</w:t>
            </w:r>
          </w:p>
        </w:tc>
      </w:tr>
      <w:tr w:rsidR="008D7948" w:rsidRPr="00AA4D89" w:rsidTr="0023324D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8D7948" w:rsidRDefault="008D7948">
      <w:pPr>
        <w:widowControl/>
        <w:jc w:val="left"/>
      </w:pPr>
    </w:p>
    <w:p w:rsidR="008D7948" w:rsidRDefault="008D7948">
      <w:pPr>
        <w:widowControl/>
        <w:jc w:val="left"/>
      </w:pPr>
    </w:p>
    <w:p w:rsidR="00260D71" w:rsidRDefault="00260D71" w:rsidP="00260D71">
      <w:pPr>
        <w:pStyle w:val="2"/>
        <w:numPr>
          <w:ilvl w:val="1"/>
          <w:numId w:val="6"/>
        </w:numPr>
      </w:pPr>
      <w:bookmarkStart w:id="11" w:name="OLE_LINK4"/>
      <w:r>
        <w:rPr>
          <w:rFonts w:hint="eastAsia"/>
        </w:rPr>
        <w:lastRenderedPageBreak/>
        <w:t>推</w:t>
      </w:r>
      <w:r>
        <w:t>送接口</w:t>
      </w:r>
    </w:p>
    <w:p w:rsidR="00260D71" w:rsidRDefault="00260D71" w:rsidP="00260D71">
      <w:pPr>
        <w:pStyle w:val="3"/>
        <w:numPr>
          <w:ilvl w:val="2"/>
          <w:numId w:val="6"/>
        </w:numPr>
      </w:pPr>
      <w:bookmarkStart w:id="12" w:name="OLE_LINK6"/>
      <w:r w:rsidRPr="00694D70">
        <w:rPr>
          <w:rFonts w:hint="eastAsia"/>
        </w:rPr>
        <w:t>获取接口凭证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token?</w:t>
      </w:r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=</w:t>
      </w:r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&amp;secret=SECRET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请求方式： get</w:t>
      </w:r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t>appid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260D71" w:rsidRPr="00580707" w:rsidTr="00865C33">
        <w:trPr>
          <w:trHeight w:val="50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  <w:bookmarkEnd w:id="12"/>
    </w:tbl>
    <w:p w:rsidR="00260D71" w:rsidRDefault="00260D71" w:rsidP="00260D71">
      <w:pPr>
        <w:spacing w:line="300" w:lineRule="auto"/>
        <w:rPr>
          <w:szCs w:val="22"/>
        </w:rPr>
      </w:pPr>
    </w:p>
    <w:bookmarkEnd w:id="11"/>
    <w:p w:rsidR="00C55EEA" w:rsidRDefault="00C55EEA" w:rsidP="00C55EEA">
      <w:pPr>
        <w:pStyle w:val="3"/>
        <w:numPr>
          <w:ilvl w:val="2"/>
          <w:numId w:val="6"/>
        </w:numPr>
      </w:pPr>
      <w:r>
        <w:rPr>
          <w:rFonts w:hint="eastAsia"/>
        </w:rPr>
        <w:t>推送</w:t>
      </w:r>
      <w:r w:rsidR="00C819CE">
        <w:rPr>
          <w:rFonts w:hint="eastAsia"/>
        </w:rPr>
        <w:t>接口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r w:rsidR="00C74039">
        <w:rPr>
          <w:rFonts w:ascii="微软雅黑" w:eastAsia="微软雅黑" w:hAnsi="微软雅黑"/>
        </w:rPr>
        <w:t>notify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r w:rsidR="00E10F8C">
        <w:rPr>
          <w:rFonts w:ascii="微软雅黑" w:eastAsia="微软雅黑" w:hAnsi="微软雅黑"/>
          <w:szCs w:val="21"/>
        </w:rPr>
        <w:t>post json/application</w:t>
      </w:r>
    </w:p>
    <w:tbl>
      <w:tblPr>
        <w:tblW w:w="549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2268"/>
      </w:tblGrid>
      <w:tr w:rsidR="00AD7855" w:rsidRPr="00580707" w:rsidTr="00456DF5">
        <w:trPr>
          <w:trHeight w:val="340"/>
        </w:trPr>
        <w:tc>
          <w:tcPr>
            <w:tcW w:w="1951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268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357090" w:rsidRPr="00580707" w:rsidTr="00456DF5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268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凭证</w:t>
            </w:r>
          </w:p>
        </w:tc>
      </w:tr>
      <w:tr w:rsidR="00357090" w:rsidRPr="00580707" w:rsidTr="00456DF5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d</w:t>
            </w:r>
            <w:r>
              <w:rPr>
                <w:rFonts w:ascii="微软雅黑" w:eastAsia="微软雅黑" w:hAnsi="微软雅黑"/>
              </w:rPr>
              <w:t>evice</w:t>
            </w:r>
            <w:r>
              <w:rPr>
                <w:rFonts w:ascii="微软雅黑" w:eastAsia="微软雅黑" w:hAnsi="微软雅黑"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268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</w:tr>
      <w:tr w:rsidR="00357090" w:rsidRPr="00580707" w:rsidTr="00456DF5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r</w:t>
            </w:r>
            <w:r>
              <w:rPr>
                <w:rFonts w:ascii="微软雅黑" w:eastAsia="微软雅黑" w:hAnsi="微软雅黑"/>
                <w:szCs w:val="21"/>
              </w:rPr>
              <w:t>oom</w:t>
            </w:r>
            <w:r>
              <w:rPr>
                <w:rFonts w:ascii="微软雅黑" w:eastAsia="微软雅黑" w:hAnsi="微软雅黑" w:hint="eastAsia"/>
                <w:szCs w:val="21"/>
              </w:rPr>
              <w:t>n</w:t>
            </w:r>
            <w:r>
              <w:rPr>
                <w:rFonts w:ascii="微软雅黑" w:eastAsia="微软雅黑" w:hAnsi="微软雅黑"/>
                <w:szCs w:val="21"/>
              </w:rPr>
              <w:t>u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268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357090" w:rsidRPr="00580707" w:rsidTr="00456DF5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b</w:t>
            </w:r>
            <w:r>
              <w:rPr>
                <w:rFonts w:ascii="微软雅黑" w:eastAsia="微软雅黑" w:hAnsi="微软雅黑"/>
                <w:szCs w:val="21"/>
              </w:rPr>
              <w:t>arry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2268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  <w:tr w:rsidR="00357090" w:rsidRPr="00580707" w:rsidTr="00456DF5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2268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</w:t>
            </w:r>
            <w:r>
              <w:rPr>
                <w:rFonts w:ascii="微软雅黑" w:eastAsia="微软雅黑" w:hAnsi="微软雅黑"/>
                <w:szCs w:val="21"/>
              </w:rPr>
              <w:t>门状态０</w:t>
            </w:r>
            <w:r>
              <w:rPr>
                <w:rFonts w:ascii="微软雅黑" w:eastAsia="微软雅黑" w:hAnsi="微软雅黑" w:hint="eastAsia"/>
                <w:szCs w:val="21"/>
              </w:rPr>
              <w:t>关</w:t>
            </w:r>
            <w:r>
              <w:rPr>
                <w:rFonts w:ascii="微软雅黑" w:eastAsia="微软雅黑" w:hAnsi="微软雅黑"/>
                <w:szCs w:val="21"/>
              </w:rPr>
              <w:t>，１开</w:t>
            </w:r>
          </w:p>
        </w:tc>
      </w:tr>
      <w:tr w:rsidR="00FB07C8" w:rsidRPr="00580707" w:rsidTr="00456DF5">
        <w:trPr>
          <w:trHeight w:val="340"/>
        </w:trPr>
        <w:tc>
          <w:tcPr>
            <w:tcW w:w="1951" w:type="dxa"/>
            <w:vAlign w:val="center"/>
          </w:tcPr>
          <w:p w:rsidR="00FB07C8" w:rsidRDefault="00FB07C8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 w:rsidR="00FB07C8" w:rsidRDefault="00FB07C8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2268" w:type="dxa"/>
            <w:vAlign w:val="center"/>
          </w:tcPr>
          <w:p w:rsidR="00FB07C8" w:rsidRDefault="00FB07C8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酒店</w:t>
            </w:r>
            <w:r>
              <w:rPr>
                <w:rFonts w:ascii="微软雅黑" w:eastAsia="微软雅黑" w:hAnsi="微软雅黑"/>
                <w:szCs w:val="21"/>
              </w:rPr>
              <w:t>关联信息</w:t>
            </w:r>
          </w:p>
        </w:tc>
      </w:tr>
    </w:tbl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BD3731" w:rsidRP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D3731" w:rsidRP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d</w:t>
      </w:r>
      <w:r w:rsidRPr="00BD3731">
        <w:rPr>
          <w:rFonts w:ascii="微软雅黑" w:eastAsia="微软雅黑" w:hAnsi="微软雅黑"/>
          <w:szCs w:val="21"/>
        </w:rPr>
        <w:t>eviceID": "",</w:t>
      </w:r>
    </w:p>
    <w:p w:rsidR="00BD3731" w:rsidRPr="00BD3731" w:rsidRDefault="00357090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roomn</w:t>
      </w:r>
      <w:r w:rsidR="00BD3731" w:rsidRPr="00BD3731">
        <w:rPr>
          <w:rFonts w:ascii="微软雅黑" w:eastAsia="微软雅黑" w:hAnsi="微软雅黑"/>
          <w:szCs w:val="21"/>
        </w:rPr>
        <w:t>um": "",</w:t>
      </w:r>
    </w:p>
    <w:p w:rsidR="00456DF5" w:rsidRPr="00BD3731" w:rsidRDefault="00357090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456DF5" w:rsidRPr="00BD3731">
        <w:rPr>
          <w:rFonts w:ascii="微软雅黑" w:eastAsia="微软雅黑" w:hAnsi="微软雅黑"/>
          <w:szCs w:val="21"/>
        </w:rPr>
        <w:t>"</w:t>
      </w:r>
      <w:r>
        <w:rPr>
          <w:rFonts w:ascii="微软雅黑" w:eastAsia="微软雅黑" w:hAnsi="微软雅黑"/>
          <w:szCs w:val="21"/>
        </w:rPr>
        <w:t>b</w:t>
      </w:r>
      <w:r w:rsidR="00C45D44">
        <w:rPr>
          <w:rFonts w:ascii="微软雅黑" w:eastAsia="微软雅黑" w:hAnsi="微软雅黑"/>
          <w:szCs w:val="21"/>
        </w:rPr>
        <w:t>arry</w:t>
      </w:r>
      <w:r w:rsidR="00456DF5" w:rsidRPr="00BD3731">
        <w:rPr>
          <w:rFonts w:ascii="微软雅黑" w:eastAsia="微软雅黑" w:hAnsi="微软雅黑"/>
          <w:szCs w:val="21"/>
        </w:rPr>
        <w:t>": 0.0</w:t>
      </w:r>
    </w:p>
    <w:p w:rsidR="00456DF5" w:rsidRDefault="00456DF5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s</w:t>
      </w:r>
      <w:r>
        <w:rPr>
          <w:rFonts w:ascii="微软雅黑" w:eastAsia="微软雅黑" w:hAnsi="微软雅黑"/>
          <w:szCs w:val="21"/>
        </w:rPr>
        <w:t>tatus</w:t>
      </w:r>
      <w:r w:rsidRPr="00BD3731">
        <w:rPr>
          <w:rFonts w:ascii="微软雅黑" w:eastAsia="微软雅黑" w:hAnsi="微软雅黑"/>
          <w:szCs w:val="21"/>
        </w:rPr>
        <w:t>": 0.0</w:t>
      </w:r>
      <w:r>
        <w:rPr>
          <w:rFonts w:ascii="微软雅黑" w:eastAsia="微软雅黑" w:hAnsi="微软雅黑"/>
          <w:szCs w:val="21"/>
        </w:rPr>
        <w:t>,</w:t>
      </w:r>
    </w:p>
    <w:p w:rsidR="00FB07C8" w:rsidRDefault="00FB07C8" w:rsidP="00FB07C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357090" w:rsidRDefault="00357090" w:rsidP="0035709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 xml:space="preserve">"token":"" </w:t>
      </w: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C55EEA" w:rsidRPr="00580707" w:rsidTr="00865C33">
        <w:trPr>
          <w:trHeight w:val="340"/>
        </w:trPr>
        <w:tc>
          <w:tcPr>
            <w:tcW w:w="1668" w:type="dxa"/>
            <w:vAlign w:val="center"/>
          </w:tcPr>
          <w:p w:rsidR="00C55EEA" w:rsidRPr="00580707" w:rsidRDefault="00C55EEA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 w:rsidR="00C55EEA" w:rsidRPr="00580707" w:rsidRDefault="00C55EEA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C55EEA" w:rsidRPr="00580707" w:rsidRDefault="00C55EEA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C55EEA" w:rsidRPr="00580707" w:rsidTr="00865C33">
        <w:trPr>
          <w:trHeight w:val="340"/>
        </w:trPr>
        <w:tc>
          <w:tcPr>
            <w:tcW w:w="1668" w:type="dxa"/>
            <w:vAlign w:val="center"/>
          </w:tcPr>
          <w:p w:rsidR="00C55EEA" w:rsidRPr="00580707" w:rsidRDefault="00C55EEA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C55EEA" w:rsidRPr="00580707" w:rsidRDefault="00C55EEA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C55EEA" w:rsidRPr="00580707" w:rsidRDefault="00C55EEA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E7857" w:rsidRPr="00BE7857" w:rsidRDefault="00BE7857" w:rsidP="00BE7857">
      <w:pPr>
        <w:spacing w:line="300" w:lineRule="auto"/>
      </w:pPr>
    </w:p>
    <w:p w:rsidR="00BE7857" w:rsidRPr="00BE7857" w:rsidRDefault="00BE785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1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2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22D2C" w:rsidTr="00B316C3">
        <w:trPr>
          <w:trHeight w:val="340"/>
        </w:trPr>
        <w:tc>
          <w:tcPr>
            <w:tcW w:w="1115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313265" w:rsidTr="00B316C3">
        <w:trPr>
          <w:trHeight w:val="340"/>
        </w:trPr>
        <w:tc>
          <w:tcPr>
            <w:tcW w:w="1115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2127AC" w:rsidTr="00B316C3">
        <w:trPr>
          <w:trHeight w:val="340"/>
        </w:trPr>
        <w:tc>
          <w:tcPr>
            <w:tcW w:w="1115" w:type="dxa"/>
            <w:vAlign w:val="center"/>
          </w:tcPr>
          <w:p w:rsidR="002127AC" w:rsidRDefault="00B316C3" w:rsidP="00B316C3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2127AC" w:rsidRDefault="002127AC" w:rsidP="00B316C3">
            <w:pPr>
              <w:jc w:val="center"/>
            </w:pPr>
            <w:r>
              <w:rPr>
                <w:rFonts w:hint="eastAsia"/>
              </w:rPr>
              <w:t>数据库</w:t>
            </w:r>
            <w:r w:rsidR="003D1E46">
              <w:rPr>
                <w:rFonts w:hint="eastAsia"/>
              </w:rPr>
              <w:t>服务</w:t>
            </w:r>
            <w:r>
              <w:rPr>
                <w:rFonts w:hint="eastAsia"/>
              </w:rPr>
              <w:t>异常</w:t>
            </w:r>
          </w:p>
        </w:tc>
      </w:tr>
      <w:tr w:rsidR="00B316C3" w:rsidTr="00B316C3">
        <w:trPr>
          <w:trHeight w:val="340"/>
        </w:trPr>
        <w:tc>
          <w:tcPr>
            <w:tcW w:w="1115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Redis</w:t>
            </w:r>
            <w:r>
              <w:rPr>
                <w:rFonts w:hint="eastAsia"/>
              </w:rPr>
              <w:t>服务异常</w:t>
            </w:r>
          </w:p>
        </w:tc>
      </w:tr>
      <w:tr w:rsidR="00075F8F" w:rsidTr="00B316C3">
        <w:trPr>
          <w:trHeight w:val="340"/>
        </w:trPr>
        <w:tc>
          <w:tcPr>
            <w:tcW w:w="1115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3B32" w:rsidRDefault="003A3B32" w:rsidP="007D6559">
      <w:r>
        <w:separator/>
      </w:r>
    </w:p>
  </w:endnote>
  <w:endnote w:type="continuationSeparator" w:id="0">
    <w:p w:rsidR="003A3B32" w:rsidRDefault="003A3B32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737A89" w:rsidRDefault="00737A89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5B0A02" w:rsidRPr="003B6375" w:rsidRDefault="00737A89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316BC8">
              <w:rPr>
                <w:rFonts w:asciiTheme="minorEastAsia" w:eastAsiaTheme="minorEastAsia" w:hAnsiTheme="minorEastAsia"/>
                <w:bCs/>
                <w:noProof/>
              </w:rPr>
              <w:t>4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 w:rsidR="003B6375">
              <w:rPr>
                <w:rFonts w:asciiTheme="minorEastAsia" w:eastAsiaTheme="minorEastAsia" w:hAnsiTheme="minorEastAsia"/>
                <w:lang w:val="zh-CN"/>
              </w:rPr>
              <w:t>，</w:t>
            </w:r>
            <w:r w:rsidR="003B6375"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316BC8">
              <w:rPr>
                <w:rFonts w:asciiTheme="minorEastAsia" w:eastAsiaTheme="minorEastAsia" w:hAnsiTheme="minorEastAsia"/>
                <w:bCs/>
                <w:noProof/>
              </w:rPr>
              <w:t>7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="003B6375"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3B32" w:rsidRDefault="003A3B32" w:rsidP="007D6559">
      <w:r>
        <w:separator/>
      </w:r>
    </w:p>
  </w:footnote>
  <w:footnote w:type="continuationSeparator" w:id="0">
    <w:p w:rsidR="003A3B32" w:rsidRDefault="003A3B32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0A02" w:rsidRPr="005B0A02" w:rsidRDefault="005B0A02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60A2" w:rsidRPr="00521331" w:rsidRDefault="00B2364E" w:rsidP="000160A2">
    <w:pPr>
      <w:pStyle w:val="a3"/>
    </w:pPr>
    <w:r>
      <w:rPr>
        <w:rFonts w:hint="eastAsia"/>
      </w:rPr>
      <w:t xml:space="preserve">                                         </w:t>
    </w:r>
  </w:p>
  <w:p w:rsidR="00B2364E" w:rsidRPr="00521331" w:rsidRDefault="00B2364E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A7263"/>
    <w:rsid w:val="000A7B09"/>
    <w:rsid w:val="000B11BC"/>
    <w:rsid w:val="000C3949"/>
    <w:rsid w:val="000C4518"/>
    <w:rsid w:val="000D3E71"/>
    <w:rsid w:val="000D4EDE"/>
    <w:rsid w:val="000E75C7"/>
    <w:rsid w:val="001042D3"/>
    <w:rsid w:val="00110B18"/>
    <w:rsid w:val="0011431E"/>
    <w:rsid w:val="00152423"/>
    <w:rsid w:val="00167BFC"/>
    <w:rsid w:val="0018129D"/>
    <w:rsid w:val="00185C94"/>
    <w:rsid w:val="001B2213"/>
    <w:rsid w:val="00201279"/>
    <w:rsid w:val="00207714"/>
    <w:rsid w:val="002127AC"/>
    <w:rsid w:val="00223008"/>
    <w:rsid w:val="00260D71"/>
    <w:rsid w:val="0026732E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D55CF"/>
    <w:rsid w:val="002F2868"/>
    <w:rsid w:val="00304F61"/>
    <w:rsid w:val="00313265"/>
    <w:rsid w:val="00316BC8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6375"/>
    <w:rsid w:val="003B667E"/>
    <w:rsid w:val="003C2A25"/>
    <w:rsid w:val="003D1E46"/>
    <w:rsid w:val="003F674C"/>
    <w:rsid w:val="0040016A"/>
    <w:rsid w:val="0040556F"/>
    <w:rsid w:val="0040760F"/>
    <w:rsid w:val="00447639"/>
    <w:rsid w:val="004539FD"/>
    <w:rsid w:val="0045623A"/>
    <w:rsid w:val="00456DF5"/>
    <w:rsid w:val="004763EE"/>
    <w:rsid w:val="004B0DE4"/>
    <w:rsid w:val="004C2A56"/>
    <w:rsid w:val="004C49CA"/>
    <w:rsid w:val="004F0C2F"/>
    <w:rsid w:val="004F196D"/>
    <w:rsid w:val="0051167E"/>
    <w:rsid w:val="00516B5E"/>
    <w:rsid w:val="00521331"/>
    <w:rsid w:val="0057676E"/>
    <w:rsid w:val="005777EB"/>
    <w:rsid w:val="00580707"/>
    <w:rsid w:val="00585938"/>
    <w:rsid w:val="0059361C"/>
    <w:rsid w:val="005B0A02"/>
    <w:rsid w:val="005B1306"/>
    <w:rsid w:val="005E0E87"/>
    <w:rsid w:val="005F05BB"/>
    <w:rsid w:val="00610D01"/>
    <w:rsid w:val="006471D4"/>
    <w:rsid w:val="00652CE1"/>
    <w:rsid w:val="00656C92"/>
    <w:rsid w:val="00694D70"/>
    <w:rsid w:val="006C4A58"/>
    <w:rsid w:val="006F3A44"/>
    <w:rsid w:val="00722D2C"/>
    <w:rsid w:val="00736A69"/>
    <w:rsid w:val="00737A89"/>
    <w:rsid w:val="00744188"/>
    <w:rsid w:val="00761E92"/>
    <w:rsid w:val="00766140"/>
    <w:rsid w:val="0078030A"/>
    <w:rsid w:val="00790700"/>
    <w:rsid w:val="00793BDF"/>
    <w:rsid w:val="007A09EB"/>
    <w:rsid w:val="007A6B0C"/>
    <w:rsid w:val="007D4451"/>
    <w:rsid w:val="007D6559"/>
    <w:rsid w:val="007E0C8D"/>
    <w:rsid w:val="007E7F58"/>
    <w:rsid w:val="00803D02"/>
    <w:rsid w:val="00805C5B"/>
    <w:rsid w:val="008068D3"/>
    <w:rsid w:val="00813BE6"/>
    <w:rsid w:val="0082405A"/>
    <w:rsid w:val="008433CF"/>
    <w:rsid w:val="00853BD2"/>
    <w:rsid w:val="008675AD"/>
    <w:rsid w:val="00873070"/>
    <w:rsid w:val="0089104C"/>
    <w:rsid w:val="00897084"/>
    <w:rsid w:val="008A7F7A"/>
    <w:rsid w:val="008B0D69"/>
    <w:rsid w:val="008D1EFB"/>
    <w:rsid w:val="008D5083"/>
    <w:rsid w:val="008D7948"/>
    <w:rsid w:val="008F7CB5"/>
    <w:rsid w:val="009109CC"/>
    <w:rsid w:val="00917E6E"/>
    <w:rsid w:val="0093290A"/>
    <w:rsid w:val="00953414"/>
    <w:rsid w:val="00964687"/>
    <w:rsid w:val="009B1886"/>
    <w:rsid w:val="009D2A34"/>
    <w:rsid w:val="009E4385"/>
    <w:rsid w:val="009E5B29"/>
    <w:rsid w:val="00A07239"/>
    <w:rsid w:val="00A2365A"/>
    <w:rsid w:val="00A6294A"/>
    <w:rsid w:val="00A819D6"/>
    <w:rsid w:val="00A81EAE"/>
    <w:rsid w:val="00A835CE"/>
    <w:rsid w:val="00A86AD4"/>
    <w:rsid w:val="00AA226B"/>
    <w:rsid w:val="00AA4D89"/>
    <w:rsid w:val="00AB7DC8"/>
    <w:rsid w:val="00AD7855"/>
    <w:rsid w:val="00B2364E"/>
    <w:rsid w:val="00B253D7"/>
    <w:rsid w:val="00B316C3"/>
    <w:rsid w:val="00B558E8"/>
    <w:rsid w:val="00B676F6"/>
    <w:rsid w:val="00B87344"/>
    <w:rsid w:val="00B97141"/>
    <w:rsid w:val="00BB110E"/>
    <w:rsid w:val="00BD3731"/>
    <w:rsid w:val="00BD766F"/>
    <w:rsid w:val="00BE7857"/>
    <w:rsid w:val="00C41548"/>
    <w:rsid w:val="00C42981"/>
    <w:rsid w:val="00C449A3"/>
    <w:rsid w:val="00C45D44"/>
    <w:rsid w:val="00C55EEA"/>
    <w:rsid w:val="00C74039"/>
    <w:rsid w:val="00C819CE"/>
    <w:rsid w:val="00C841AA"/>
    <w:rsid w:val="00CB6F89"/>
    <w:rsid w:val="00CB79C7"/>
    <w:rsid w:val="00CC1AE9"/>
    <w:rsid w:val="00CD2E15"/>
    <w:rsid w:val="00D020EC"/>
    <w:rsid w:val="00D06B31"/>
    <w:rsid w:val="00D06D1A"/>
    <w:rsid w:val="00D60A26"/>
    <w:rsid w:val="00D656C7"/>
    <w:rsid w:val="00D76D0A"/>
    <w:rsid w:val="00DC2F38"/>
    <w:rsid w:val="00DF4DCD"/>
    <w:rsid w:val="00E10F8C"/>
    <w:rsid w:val="00E21C62"/>
    <w:rsid w:val="00E4491A"/>
    <w:rsid w:val="00E45543"/>
    <w:rsid w:val="00E57565"/>
    <w:rsid w:val="00EA7F8F"/>
    <w:rsid w:val="00EB0338"/>
    <w:rsid w:val="00EB663D"/>
    <w:rsid w:val="00EC246A"/>
    <w:rsid w:val="00EC562D"/>
    <w:rsid w:val="00EE31CE"/>
    <w:rsid w:val="00EE3241"/>
    <w:rsid w:val="00EE47F1"/>
    <w:rsid w:val="00EF3D17"/>
    <w:rsid w:val="00F33138"/>
    <w:rsid w:val="00F45D87"/>
    <w:rsid w:val="00F84D31"/>
    <w:rsid w:val="00F91AF6"/>
    <w:rsid w:val="00F962D1"/>
    <w:rsid w:val="00F964FA"/>
    <w:rsid w:val="00FA0B13"/>
    <w:rsid w:val="00FB07C8"/>
    <w:rsid w:val="00FD1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EBA0A4-8B17-49CB-9B35-96A58E9A8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09C73D7-BEFC-4780-B5C7-E8F6EE2BB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2</TotalTime>
  <Pages>7</Pages>
  <Words>268</Words>
  <Characters>1530</Characters>
  <Application>Microsoft Office Word</Application>
  <DocSecurity>0</DocSecurity>
  <Lines>12</Lines>
  <Paragraphs>3</Paragraphs>
  <ScaleCrop>false</ScaleCrop>
  <Company>P R C</Company>
  <LinksUpToDate>false</LinksUpToDate>
  <CharactersWithSpaces>17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111</cp:revision>
  <dcterms:created xsi:type="dcterms:W3CDTF">2017-10-25T08:09:00Z</dcterms:created>
  <dcterms:modified xsi:type="dcterms:W3CDTF">2018-06-14T13:55:00Z</dcterms:modified>
</cp:coreProperties>
</file>